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544216862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6D5AD6">
            <w:tc>
              <w:tcPr>
                <w:tcW w:w="10296" w:type="dxa"/>
              </w:tcPr>
              <w:p w:rsidR="006D5AD6" w:rsidRDefault="006D5AD6" w:rsidP="006D5AD6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F7DD634C5E6B49589CF7D197C2FBE64F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6D5AD6">
            <w:tc>
              <w:tcPr>
                <w:tcW w:w="0" w:type="auto"/>
                <w:vAlign w:val="bottom"/>
              </w:tcPr>
              <w:p w:rsidR="006D5AD6" w:rsidRDefault="006D5AD6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461998AA066D4712BE81D82B5E42324A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SyllabusManagement</w:t>
                    </w:r>
                    <w:proofErr w:type="spellEnd"/>
                  </w:sdtContent>
                </w:sdt>
              </w:p>
            </w:tc>
          </w:tr>
          <w:tr w:rsidR="006D5AD6">
            <w:trPr>
              <w:trHeight w:val="1152"/>
            </w:trPr>
            <w:tc>
              <w:tcPr>
                <w:tcW w:w="0" w:type="auto"/>
                <w:vAlign w:val="bottom"/>
              </w:tcPr>
              <w:p w:rsidR="006D5AD6" w:rsidRDefault="006D5AD6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A32527B459A141398803F8D835B0F3A8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6D5AD6" w:rsidRDefault="006D5AD6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04E0AFDB" wp14:editId="3AC7078D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0797F66" wp14:editId="501910FE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6D5AD6" w:rsidRDefault="006D5AD6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6D5AD6" w:rsidRDefault="006D5AD6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CADCF2B" wp14:editId="62F18354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66481E21" wp14:editId="77B8D86A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337F7" w:rsidRDefault="003337F7" w:rsidP="003337F7">
          <w:pPr>
            <w:pStyle w:val="TOCHeading"/>
          </w:pPr>
          <w:r>
            <w:t>Contents</w:t>
          </w:r>
          <w:bookmarkStart w:id="0" w:name="_GoBack"/>
          <w:bookmarkEnd w:id="0"/>
        </w:p>
        <w:p w:rsidR="003337F7" w:rsidRPr="009B4CE1" w:rsidRDefault="003337F7" w:rsidP="003337F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754E73" w:rsidP="003337F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46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3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754E73" w:rsidP="003337F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47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5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754E73" w:rsidP="003337F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48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5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754E73" w:rsidP="003337F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50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5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754E73" w:rsidP="003337F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52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6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754E73" w:rsidP="003337F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54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7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754E73" w:rsidP="003337F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55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7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3337F7" w:rsidRPr="009B4CE1" w:rsidRDefault="00754E73" w:rsidP="003337F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3337F7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3337F7" w:rsidRPr="009B4CE1">
              <w:rPr>
                <w:rFonts w:eastAsiaTheme="minorEastAsia"/>
                <w:noProof/>
              </w:rPr>
              <w:tab/>
            </w:r>
            <w:r w:rsidR="003337F7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3337F7" w:rsidRPr="009B4CE1">
              <w:rPr>
                <w:noProof/>
                <w:webHidden/>
              </w:rPr>
              <w:tab/>
            </w:r>
            <w:r w:rsidR="003337F7" w:rsidRPr="009B4CE1">
              <w:rPr>
                <w:noProof/>
                <w:webHidden/>
              </w:rPr>
              <w:fldChar w:fldCharType="begin"/>
            </w:r>
            <w:r w:rsidR="003337F7" w:rsidRPr="009B4CE1">
              <w:rPr>
                <w:noProof/>
                <w:webHidden/>
              </w:rPr>
              <w:instrText xml:space="preserve"> PAGEREF _Toc324334956 \h </w:instrText>
            </w:r>
            <w:r w:rsidR="003337F7" w:rsidRPr="009B4CE1">
              <w:rPr>
                <w:noProof/>
                <w:webHidden/>
              </w:rPr>
            </w:r>
            <w:r w:rsidR="003337F7" w:rsidRPr="009B4CE1">
              <w:rPr>
                <w:noProof/>
                <w:webHidden/>
              </w:rPr>
              <w:fldChar w:fldCharType="separate"/>
            </w:r>
            <w:r w:rsidR="003337F7">
              <w:rPr>
                <w:noProof/>
                <w:webHidden/>
              </w:rPr>
              <w:t>8</w:t>
            </w:r>
            <w:r w:rsidR="003337F7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3337F7" w:rsidP="003337F7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743" w:rsidRDefault="002C074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18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818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9D452D">
          <w:rPr>
            <w:rStyle w:val="Hyperlink"/>
            <w:rFonts w:ascii="Arial" w:hAnsi="Arial" w:cs="Arial"/>
            <w:i/>
            <w:szCs w:val="24"/>
          </w:rPr>
          <w:t>Syllabus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18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C15B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C15B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C15B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AC15B2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4"/>
        <w:gridCol w:w="442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AC15B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C15B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C15B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C15B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AC15B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85C2B" w:rsidRPr="00FB3B19">
              <w:rPr>
                <w:color w:val="1F497D" w:themeColor="text2"/>
              </w:rPr>
              <w:t>int</w:t>
            </w:r>
            <w:proofErr w:type="spellEnd"/>
            <w:r w:rsidR="00085C2B">
              <w:t xml:space="preserve"> </w:t>
            </w:r>
            <w:proofErr w:type="spellStart"/>
            <w:r w:rsidR="00085C2B" w:rsidRPr="0047769B"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85C2B" w:rsidRPr="00FB3B19">
              <w:rPr>
                <w:color w:val="1F497D" w:themeColor="text2"/>
              </w:rPr>
              <w:t>int</w:t>
            </w:r>
            <w:proofErr w:type="spellEnd"/>
            <w:r w:rsidR="00085C2B">
              <w:t xml:space="preserve"> </w:t>
            </w:r>
            <w:proofErr w:type="spellStart"/>
            <w:r w:rsidR="00085C2B" w:rsidRPr="0047769B"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B077E" w:rsidRDefault="009673BD" w:rsidP="00DB077E">
            <w:proofErr w:type="spellStart"/>
            <w:r>
              <w:rPr>
                <w:rFonts w:ascii="Arial" w:hAnsi="Arial" w:cs="Arial"/>
              </w:rPr>
              <w:t>Update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 w:rsidRPr="00FB3B19">
              <w:rPr>
                <w:color w:val="1F497D" w:themeColor="text2"/>
              </w:rPr>
              <w:t>int</w:t>
            </w:r>
            <w:proofErr w:type="spellEnd"/>
            <w:r w:rsidR="00DB077E">
              <w:t xml:space="preserve"> </w:t>
            </w:r>
            <w:proofErr w:type="spellStart"/>
            <w:r w:rsidR="00DB077E" w:rsidRPr="0047769B"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B077E" w:rsidRDefault="009673BD" w:rsidP="00DB077E">
            <w:proofErr w:type="spellStart"/>
            <w:r>
              <w:rPr>
                <w:rFonts w:ascii="Arial" w:hAnsi="Arial" w:cs="Arial"/>
              </w:rPr>
              <w:t>Delete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 w:rsidRPr="00FB3B19">
              <w:rPr>
                <w:color w:val="1F497D" w:themeColor="text2"/>
              </w:rPr>
              <w:t>int</w:t>
            </w:r>
            <w:proofErr w:type="spellEnd"/>
            <w:r w:rsidR="00DB077E">
              <w:t xml:space="preserve"> </w:t>
            </w:r>
            <w:proofErr w:type="spellStart"/>
            <w:r w:rsidR="00DB077E" w:rsidRPr="0047769B"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8C76ED" w:rsidRPr="00C1233F" w:rsidRDefault="008C76ED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18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96618C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187"/>
      <w:r>
        <w:rPr>
          <w:rFonts w:ascii="Arial" w:hAnsi="Arial" w:cs="Arial"/>
        </w:rPr>
        <w:lastRenderedPageBreak/>
        <w:t xml:space="preserve">Client </w:t>
      </w:r>
      <w:r w:rsidR="00B81DD7" w:rsidRPr="0096618C">
        <w:rPr>
          <w:rFonts w:ascii="Arial" w:hAnsi="Arial" w:cs="Arial"/>
        </w:rPr>
        <w:t>Class Diagram</w:t>
      </w:r>
      <w:bookmarkEnd w:id="6"/>
    </w:p>
    <w:p w:rsidR="0096618C" w:rsidRDefault="000B6A12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188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96618C" w:rsidRDefault="0096618C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189"/>
      <w:r>
        <w:rPr>
          <w:rFonts w:ascii="Arial" w:hAnsi="Arial" w:cs="Arial"/>
        </w:rPr>
        <w:t>Business Class Diagram</w:t>
      </w:r>
      <w:bookmarkEnd w:id="8"/>
    </w:p>
    <w:p w:rsidR="0096618C" w:rsidRDefault="000B6A12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819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8C76ED" w:rsidRDefault="008C76ED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96618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191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9734D6" w:rsidTr="009734D6">
        <w:tc>
          <w:tcPr>
            <w:tcW w:w="4788" w:type="dxa"/>
          </w:tcPr>
          <w:p w:rsidR="009734D6" w:rsidRDefault="009734D6" w:rsidP="0096618C">
            <w:pPr>
              <w:outlineLvl w:val="1"/>
              <w:rPr>
                <w:rFonts w:ascii="Arial" w:hAnsi="Arial" w:cs="Arial"/>
              </w:rPr>
            </w:pPr>
            <w:bookmarkStart w:id="11" w:name="_Toc324338192"/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126EC4E7" wp14:editId="3E849248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734D6" w:rsidRDefault="009734D6" w:rsidP="0096618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EECAF1E" wp14:editId="5906FF5E">
                  <wp:extent cx="2571750" cy="2895600"/>
                  <wp:effectExtent l="0" t="0" r="0" b="0"/>
                  <wp:docPr id="3" name="Picture 3" descr="C:\Users\DangNguyen\Desktop\HRM Image\HRM_Syllibu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yllibu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734D6" w:rsidRDefault="009734D6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p w:rsidR="008C76ED" w:rsidRDefault="008C76ED" w:rsidP="0096618C">
      <w:pPr>
        <w:spacing w:after="0"/>
        <w:outlineLvl w:val="1"/>
        <w:rPr>
          <w:rFonts w:ascii="Arial" w:hAnsi="Arial" w:cs="Arial"/>
        </w:rPr>
      </w:pPr>
    </w:p>
    <w:bookmarkEnd w:id="11"/>
    <w:p w:rsidR="0096618C" w:rsidRDefault="0096618C" w:rsidP="0096618C">
      <w:pPr>
        <w:spacing w:after="0"/>
        <w:outlineLvl w:val="1"/>
        <w:rPr>
          <w:rFonts w:ascii="Arial" w:hAnsi="Arial" w:cs="Arial"/>
        </w:rPr>
      </w:pPr>
    </w:p>
    <w:p w:rsidR="009734D6" w:rsidRDefault="009734D6" w:rsidP="0096618C">
      <w:pPr>
        <w:spacing w:after="0"/>
        <w:outlineLvl w:val="1"/>
        <w:rPr>
          <w:rFonts w:ascii="Arial" w:hAnsi="Arial" w:cs="Arial"/>
        </w:rPr>
      </w:pPr>
    </w:p>
    <w:p w:rsidR="009734D6" w:rsidRPr="0096618C" w:rsidRDefault="009734D6" w:rsidP="0096618C">
      <w:pPr>
        <w:spacing w:after="0"/>
        <w:outlineLvl w:val="1"/>
        <w:rPr>
          <w:rFonts w:ascii="Arial" w:hAnsi="Arial" w:cs="Arial"/>
        </w:rPr>
      </w:pPr>
    </w:p>
    <w:p w:rsidR="00B81DD7" w:rsidRPr="0096618C" w:rsidRDefault="00C1233F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96618C">
        <w:rPr>
          <w:rFonts w:ascii="Arial" w:hAnsi="Arial" w:cs="Arial"/>
        </w:rPr>
        <w:t xml:space="preserve"> </w:t>
      </w:r>
      <w:bookmarkStart w:id="12" w:name="_Toc324338193"/>
      <w:r w:rsidR="00B81DD7" w:rsidRPr="0096618C">
        <w:rPr>
          <w:rFonts w:ascii="Arial" w:hAnsi="Arial" w:cs="Arial"/>
        </w:rPr>
        <w:t>Sequence</w:t>
      </w:r>
      <w:bookmarkEnd w:id="12"/>
      <w:r w:rsidR="009734D6">
        <w:rPr>
          <w:rFonts w:ascii="Arial" w:hAnsi="Arial" w:cs="Arial"/>
        </w:rPr>
        <w:t xml:space="preserve"> Diagram</w:t>
      </w:r>
    </w:p>
    <w:p w:rsidR="00CB2B43" w:rsidRDefault="00CB2B43" w:rsidP="0096618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194"/>
      <w:r>
        <w:rPr>
          <w:rFonts w:ascii="Arial" w:hAnsi="Arial" w:cs="Arial"/>
        </w:rPr>
        <w:t xml:space="preserve">List </w:t>
      </w:r>
      <w:r w:rsidR="009D452D">
        <w:rPr>
          <w:rFonts w:ascii="Arial" w:hAnsi="Arial" w:cs="Arial"/>
        </w:rPr>
        <w:t>Syllabus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8C76ED" w:rsidP="003E3940">
      <w:pPr>
        <w:spacing w:after="0"/>
      </w:pPr>
      <w:r>
        <w:object w:dxaOrig="1653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432.25pt" o:ole="">
            <v:imagedata r:id="rId21" o:title=""/>
          </v:shape>
          <o:OLEObject Type="Embed" ProgID="Visio.Drawing.11" ShapeID="_x0000_i1025" DrawAspect="Content" ObjectID="_1400410149" r:id="rId22"/>
        </w:object>
      </w: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Pr="003E3940" w:rsidRDefault="009734D6" w:rsidP="003E3940">
      <w:pPr>
        <w:spacing w:after="0"/>
        <w:rPr>
          <w:rFonts w:ascii="Arial" w:hAnsi="Arial" w:cs="Arial"/>
        </w:rPr>
      </w:pPr>
    </w:p>
    <w:p w:rsidR="00CB2B43" w:rsidRDefault="00CB2B43" w:rsidP="0096618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8195"/>
      <w:r>
        <w:rPr>
          <w:rFonts w:ascii="Arial" w:hAnsi="Arial" w:cs="Arial"/>
        </w:rPr>
        <w:t xml:space="preserve">Edit </w:t>
      </w:r>
      <w:r w:rsidR="009D452D">
        <w:rPr>
          <w:rFonts w:ascii="Arial" w:hAnsi="Arial" w:cs="Arial"/>
        </w:rPr>
        <w:t>Syllabus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3E3940" w:rsidRDefault="003E6CFA" w:rsidP="003E3940">
      <w:pPr>
        <w:spacing w:after="0"/>
        <w:rPr>
          <w:rFonts w:ascii="Arial" w:hAnsi="Arial" w:cs="Arial"/>
        </w:rPr>
      </w:pPr>
      <w:r>
        <w:object w:dxaOrig="15993" w:dyaOrig="12537">
          <v:shape id="_x0000_i1026" type="#_x0000_t75" style="width:467.8pt;height:366.7pt" o:ole="">
            <v:imagedata r:id="rId23" o:title=""/>
          </v:shape>
          <o:OLEObject Type="Embed" ProgID="Visio.Drawing.11" ShapeID="_x0000_i1026" DrawAspect="Content" ObjectID="_1400410150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4E73" w:rsidRDefault="00754E73" w:rsidP="00B81DD7">
      <w:pPr>
        <w:spacing w:after="0" w:line="240" w:lineRule="auto"/>
      </w:pPr>
      <w:r>
        <w:separator/>
      </w:r>
    </w:p>
  </w:endnote>
  <w:endnote w:type="continuationSeparator" w:id="0">
    <w:p w:rsidR="00754E73" w:rsidRDefault="00754E73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6D5AD6">
      <w:tc>
        <w:tcPr>
          <w:tcW w:w="918" w:type="dxa"/>
        </w:tcPr>
        <w:p w:rsidR="006D5AD6" w:rsidRDefault="006D5AD6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6D5AD6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6D5AD6" w:rsidRDefault="006D5AD6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4E73" w:rsidRDefault="00754E73" w:rsidP="00B81DD7">
      <w:pPr>
        <w:spacing w:after="0" w:line="240" w:lineRule="auto"/>
      </w:pPr>
      <w:r>
        <w:separator/>
      </w:r>
    </w:p>
  </w:footnote>
  <w:footnote w:type="continuationSeparator" w:id="0">
    <w:p w:rsidR="00754E73" w:rsidRDefault="00754E73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5AD6" w:rsidRDefault="006D5AD6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C84F2B7A720F4EE4805E3A5FF2AFE289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A5317E991C16421881002F50C223A893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B41365"/>
    <w:multiLevelType w:val="multilevel"/>
    <w:tmpl w:val="6258575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85C2B"/>
    <w:rsid w:val="000930AC"/>
    <w:rsid w:val="000B6A12"/>
    <w:rsid w:val="000E3FBB"/>
    <w:rsid w:val="000E6998"/>
    <w:rsid w:val="00125AD7"/>
    <w:rsid w:val="00130673"/>
    <w:rsid w:val="00182C6E"/>
    <w:rsid w:val="00255510"/>
    <w:rsid w:val="00290E7F"/>
    <w:rsid w:val="002C0743"/>
    <w:rsid w:val="002C1B39"/>
    <w:rsid w:val="002E4914"/>
    <w:rsid w:val="002E6B73"/>
    <w:rsid w:val="002F21F0"/>
    <w:rsid w:val="003337F7"/>
    <w:rsid w:val="003364F5"/>
    <w:rsid w:val="003417AD"/>
    <w:rsid w:val="00351906"/>
    <w:rsid w:val="0039629D"/>
    <w:rsid w:val="003A4102"/>
    <w:rsid w:val="003A7EA0"/>
    <w:rsid w:val="003E3940"/>
    <w:rsid w:val="003E6CFA"/>
    <w:rsid w:val="00407DCE"/>
    <w:rsid w:val="00450A14"/>
    <w:rsid w:val="004605B8"/>
    <w:rsid w:val="004D3295"/>
    <w:rsid w:val="005616B6"/>
    <w:rsid w:val="00583321"/>
    <w:rsid w:val="005A21E5"/>
    <w:rsid w:val="005C030C"/>
    <w:rsid w:val="0062212E"/>
    <w:rsid w:val="0064573B"/>
    <w:rsid w:val="006A3BC2"/>
    <w:rsid w:val="006A7068"/>
    <w:rsid w:val="006B57F8"/>
    <w:rsid w:val="006C35BD"/>
    <w:rsid w:val="006D5AD6"/>
    <w:rsid w:val="007065B6"/>
    <w:rsid w:val="0073773F"/>
    <w:rsid w:val="00754E73"/>
    <w:rsid w:val="007C698C"/>
    <w:rsid w:val="007C6F62"/>
    <w:rsid w:val="00802557"/>
    <w:rsid w:val="008221D7"/>
    <w:rsid w:val="008903F3"/>
    <w:rsid w:val="008B049B"/>
    <w:rsid w:val="008C517F"/>
    <w:rsid w:val="008C76ED"/>
    <w:rsid w:val="008C79ED"/>
    <w:rsid w:val="0096344C"/>
    <w:rsid w:val="0096618C"/>
    <w:rsid w:val="009673BD"/>
    <w:rsid w:val="009734D6"/>
    <w:rsid w:val="0098261B"/>
    <w:rsid w:val="009D277E"/>
    <w:rsid w:val="009D3B62"/>
    <w:rsid w:val="009D452D"/>
    <w:rsid w:val="00A05ACF"/>
    <w:rsid w:val="00A11E81"/>
    <w:rsid w:val="00A13E31"/>
    <w:rsid w:val="00AA4D6D"/>
    <w:rsid w:val="00AC15B2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5322C"/>
    <w:rsid w:val="00D9016F"/>
    <w:rsid w:val="00DA7A53"/>
    <w:rsid w:val="00DB077E"/>
    <w:rsid w:val="00DB41A7"/>
    <w:rsid w:val="00DC5643"/>
    <w:rsid w:val="00DE7E14"/>
    <w:rsid w:val="00EA66F4"/>
    <w:rsid w:val="00EB0C02"/>
    <w:rsid w:val="00EC69E9"/>
    <w:rsid w:val="00F15EDE"/>
    <w:rsid w:val="00F61424"/>
    <w:rsid w:val="00F62D6F"/>
    <w:rsid w:val="00F81007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337F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337F7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6D5AD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6D5AD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6D5AD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6D5AD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337F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337F7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6D5AD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6D5AD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6D5AD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6D5AD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F7DD634C5E6B49589CF7D197C2FBE64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6366B2A-B53B-4A73-93C2-CB5502285E34}"/>
      </w:docPartPr>
      <w:docPartBody>
        <w:p w:rsidR="00000000" w:rsidRDefault="006A6077" w:rsidP="006A6077">
          <w:pPr>
            <w:pStyle w:val="F7DD634C5E6B49589CF7D197C2FBE64F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461998AA066D4712BE81D82B5E42324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2B54A69-60AB-452F-A349-E9742938E280}"/>
      </w:docPartPr>
      <w:docPartBody>
        <w:p w:rsidR="00000000" w:rsidRDefault="006A6077" w:rsidP="006A6077">
          <w:pPr>
            <w:pStyle w:val="461998AA066D4712BE81D82B5E42324A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A32527B459A141398803F8D835B0F3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AA0B151-B326-40B9-AE13-CDE85ACDF766}"/>
      </w:docPartPr>
      <w:docPartBody>
        <w:p w:rsidR="00000000" w:rsidRDefault="006A6077" w:rsidP="006A6077">
          <w:pPr>
            <w:pStyle w:val="A32527B459A141398803F8D835B0F3A8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6077"/>
    <w:rsid w:val="006A6077"/>
    <w:rsid w:val="00762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7DD634C5E6B49589CF7D197C2FBE64F">
    <w:name w:val="F7DD634C5E6B49589CF7D197C2FBE64F"/>
    <w:rsid w:val="006A6077"/>
  </w:style>
  <w:style w:type="paragraph" w:customStyle="1" w:styleId="461998AA066D4712BE81D82B5E42324A">
    <w:name w:val="461998AA066D4712BE81D82B5E42324A"/>
    <w:rsid w:val="006A6077"/>
  </w:style>
  <w:style w:type="paragraph" w:customStyle="1" w:styleId="A32527B459A141398803F8D835B0F3A8">
    <w:name w:val="A32527B459A141398803F8D835B0F3A8"/>
    <w:rsid w:val="006A6077"/>
  </w:style>
  <w:style w:type="paragraph" w:customStyle="1" w:styleId="C84F2B7A720F4EE4805E3A5FF2AFE289">
    <w:name w:val="C84F2B7A720F4EE4805E3A5FF2AFE289"/>
    <w:rsid w:val="006A6077"/>
  </w:style>
  <w:style w:type="paragraph" w:customStyle="1" w:styleId="A5317E991C16421881002F50C223A893">
    <w:name w:val="A5317E991C16421881002F50C223A893"/>
    <w:rsid w:val="006A607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7DD634C5E6B49589CF7D197C2FBE64F">
    <w:name w:val="F7DD634C5E6B49589CF7D197C2FBE64F"/>
    <w:rsid w:val="006A6077"/>
  </w:style>
  <w:style w:type="paragraph" w:customStyle="1" w:styleId="461998AA066D4712BE81D82B5E42324A">
    <w:name w:val="461998AA066D4712BE81D82B5E42324A"/>
    <w:rsid w:val="006A6077"/>
  </w:style>
  <w:style w:type="paragraph" w:customStyle="1" w:styleId="A32527B459A141398803F8D835B0F3A8">
    <w:name w:val="A32527B459A141398803F8D835B0F3A8"/>
    <w:rsid w:val="006A6077"/>
  </w:style>
  <w:style w:type="paragraph" w:customStyle="1" w:styleId="C84F2B7A720F4EE4805E3A5FF2AFE289">
    <w:name w:val="C84F2B7A720F4EE4805E3A5FF2AFE289"/>
    <w:rsid w:val="006A6077"/>
  </w:style>
  <w:style w:type="paragraph" w:customStyle="1" w:styleId="A5317E991C16421881002F50C223A893">
    <w:name w:val="A5317E991C16421881002F50C223A893"/>
    <w:rsid w:val="006A607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88A9E84-F700-4A83-81B1-3D05C1DE10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9</TotalTime>
  <Pages>1</Pages>
  <Words>591</Words>
  <Characters>3373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SyllabusManagement</dc:subject>
  <dc:creator>DangNguyen</dc:creator>
  <cp:keywords/>
  <dc:description/>
  <cp:lastModifiedBy>HONGNHUNG</cp:lastModifiedBy>
  <cp:revision>51</cp:revision>
  <dcterms:created xsi:type="dcterms:W3CDTF">2012-04-10T19:01:00Z</dcterms:created>
  <dcterms:modified xsi:type="dcterms:W3CDTF">2012-06-05T07:03:00Z</dcterms:modified>
</cp:coreProperties>
</file>